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1D4A23" w:rsidRDefault="001D4A23" w:rsidP="00DC5D00">
      <w:pPr>
        <w:spacing w:after="0"/>
        <w:rPr>
          <w:b/>
        </w:rPr>
      </w:pPr>
    </w:p>
    <w:p w:rsidR="00966C76" w:rsidRDefault="00966C76" w:rsidP="00966C76">
      <w:pPr>
        <w:rPr>
          <w:b/>
        </w:rPr>
      </w:pPr>
      <w:r w:rsidRPr="00870AC5">
        <w:rPr>
          <w:b/>
        </w:rPr>
        <w:t>Zadání úlohy:</w:t>
      </w:r>
    </w:p>
    <w:p w:rsidR="00966C76" w:rsidRDefault="00966C76" w:rsidP="00966C76">
      <w:pPr>
        <w:pStyle w:val="Odstavecseseznamem"/>
        <w:numPr>
          <w:ilvl w:val="0"/>
          <w:numId w:val="2"/>
        </w:numPr>
        <w:spacing w:line="240" w:lineRule="auto"/>
      </w:pPr>
      <w:r>
        <w:t xml:space="preserve">Před zahájením praktického úkolu definujte (a popř. uveďte navazující) pojmy: 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Projekt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 xml:space="preserve">Proces 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Informační systém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Životní cyklus IS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proofErr w:type="spellStart"/>
      <w:r>
        <w:t>Time</w:t>
      </w:r>
      <w:proofErr w:type="spellEnd"/>
      <w:r>
        <w:t xml:space="preserve"> management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Tým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Agilní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Rigorózní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Požadavek na změnu (</w:t>
      </w:r>
      <w:proofErr w:type="spellStart"/>
      <w:r>
        <w:t>RfCh</w:t>
      </w:r>
      <w:proofErr w:type="spellEnd"/>
      <w:r>
        <w:t>)</w:t>
      </w:r>
    </w:p>
    <w:p w:rsidR="00966C76" w:rsidRDefault="00966C76" w:rsidP="00966C76">
      <w:pPr>
        <w:pStyle w:val="Odstavecseseznamem"/>
        <w:numPr>
          <w:ilvl w:val="0"/>
          <w:numId w:val="1"/>
        </w:numPr>
        <w:spacing w:line="240" w:lineRule="auto"/>
      </w:pPr>
      <w:r>
        <w:t>ITIL</w:t>
      </w:r>
    </w:p>
    <w:p w:rsidR="00966C76" w:rsidRDefault="00966C76" w:rsidP="00966C76">
      <w:pPr>
        <w:spacing w:line="240" w:lineRule="auto"/>
      </w:pPr>
      <w:r>
        <w:t xml:space="preserve">Popište následujíc </w:t>
      </w:r>
      <w:proofErr w:type="spellStart"/>
      <w:r>
        <w:t>Ganttův</w:t>
      </w:r>
      <w:proofErr w:type="spellEnd"/>
      <w:r>
        <w:t xml:space="preserve"> diagram (využijte definované pojmy).</w:t>
      </w:r>
    </w:p>
    <w:p w:rsidR="00966C76" w:rsidRDefault="00966C76" w:rsidP="00966C76">
      <w:pPr>
        <w:spacing w:line="240" w:lineRule="auto"/>
      </w:pPr>
      <w:r w:rsidRPr="00655172">
        <w:rPr>
          <w:noProof/>
          <w:lang w:eastAsia="cs-CZ"/>
        </w:rPr>
        <w:drawing>
          <wp:inline distT="0" distB="0" distL="0" distR="0" wp14:anchorId="5960D7C8" wp14:editId="73430146">
            <wp:extent cx="5760720" cy="2952750"/>
            <wp:effectExtent l="0" t="0" r="0" b="0"/>
            <wp:docPr id="38" name="obrázek 6" descr="Obsah obrázku snímek obrazovky, vsedě, bílá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2"/>
        </w:numPr>
        <w:spacing w:line="240" w:lineRule="auto"/>
      </w:pPr>
      <w:r>
        <w:t xml:space="preserve">Vypracujte </w:t>
      </w:r>
      <w:proofErr w:type="spellStart"/>
      <w:r>
        <w:t>Ganttův</w:t>
      </w:r>
      <w:proofErr w:type="spellEnd"/>
      <w:r>
        <w:t xml:space="preserve"> diagram časového plánu z následujícího textu:</w:t>
      </w:r>
    </w:p>
    <w:p w:rsidR="00966C76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>
        <w:rPr>
          <w:rFonts w:ascii="Arial" w:eastAsia="Times New Roman" w:hAnsi="Arial" w:cs="Arial"/>
          <w:color w:val="000000"/>
          <w:sz w:val="21"/>
          <w:szCs w:val="21"/>
          <w:lang w:eastAsia="cs-CZ"/>
        </w:rPr>
        <w:t>Makronky</w:t>
      </w:r>
    </w:p>
    <w:p w:rsidR="00966C76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</w:p>
    <w:p w:rsidR="00966C76" w:rsidRPr="00DE70C3" w:rsidRDefault="00966C76" w:rsidP="00966C76">
      <w:pPr>
        <w:pStyle w:val="Odstavecseseznamem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DE70C3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Mleté mandle smíchejte s moučkovým cukrem, rozmixujte v mixeru a pak přesejte přes cedník. Výsledek by měl připomínat hladkou mouku, což přispěje k tomu, že budou makronky hladké.</w:t>
      </w:r>
    </w:p>
    <w:p w:rsidR="00966C76" w:rsidRPr="00DE70C3" w:rsidRDefault="00966C76" w:rsidP="00966C76">
      <w:pPr>
        <w:pStyle w:val="Odstavecseseznamem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DE70C3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Bílky vyšlehejte s krupicovým cukrem do měkké́ pěny, přidejte barvu a vyšlehejte pevný́ sníh.</w:t>
      </w:r>
    </w:p>
    <w:p w:rsidR="00966C76" w:rsidRPr="00DE70C3" w:rsidRDefault="00966C76" w:rsidP="00966C76">
      <w:pPr>
        <w:pStyle w:val="Odstavecseseznamem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DE70C3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Směs mandlí a cukru přisypte do sněhu a stěrkou míchejte, dokud těsto není́ hladké́, řídké, ale stále pevné́. Roztékat se musí jen pomalu, pokud ho přemícháte a bude příliš tekuté, na plechu se rozteče a makronky budou placaté.</w:t>
      </w:r>
    </w:p>
    <w:p w:rsidR="00966C76" w:rsidRPr="00DE70C3" w:rsidRDefault="00966C76" w:rsidP="00966C76">
      <w:pPr>
        <w:pStyle w:val="Odstavecseseznamem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DE70C3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Těsto dejte do cukrářského sáčku a nastříkejte na plechy s pečicím papírem – dělejte kolečka o průměru 4,5 cm.</w:t>
      </w:r>
    </w:p>
    <w:p w:rsidR="00966C76" w:rsidRPr="00DE70C3" w:rsidRDefault="00966C76" w:rsidP="00966C76">
      <w:pPr>
        <w:pStyle w:val="Odstavecseseznamem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DE70C3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Makronky nechte důkladné̌ zaschnout – při doteku se nesmějí lepit. Zaschnutí může trvat různě dlouho, (30–60 minut) podle vlhkosti prostředí́. Předehřejte troubu na 150 °C. Pečte 10–12 minut.</w:t>
      </w:r>
    </w:p>
    <w:p w:rsidR="00966C76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</w:p>
    <w:p w:rsidR="00966C76" w:rsidRPr="000F004E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</w:p>
    <w:p w:rsidR="00966C76" w:rsidRPr="000F004E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0F004E">
        <w:rPr>
          <w:rFonts w:ascii="inherit" w:eastAsia="Times New Roman" w:hAnsi="inherit" w:cs="Arial"/>
          <w:b/>
          <w:bCs/>
          <w:color w:val="000000"/>
          <w:sz w:val="21"/>
          <w:szCs w:val="21"/>
          <w:bdr w:val="none" w:sz="0" w:space="0" w:color="auto" w:frame="1"/>
          <w:lang w:eastAsia="cs-CZ"/>
        </w:rPr>
        <w:lastRenderedPageBreak/>
        <w:t>Bílky</w:t>
      </w:r>
      <w:r w:rsidRPr="000F004E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 nechte odležet alespoň 24 hodin, lépe se vyšlehají a sníh je pevnější. Obsahují méně vody, a proto makronky rychleji zaschnou. Použít můžete i uschované zmražené bílky.</w:t>
      </w:r>
    </w:p>
    <w:p w:rsidR="00966C76" w:rsidRPr="000F004E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0F004E">
        <w:rPr>
          <w:rFonts w:ascii="inherit" w:eastAsia="Times New Roman" w:hAnsi="inherit" w:cs="Arial"/>
          <w:b/>
          <w:bCs/>
          <w:color w:val="000000"/>
          <w:sz w:val="21"/>
          <w:szCs w:val="21"/>
          <w:bdr w:val="none" w:sz="0" w:space="0" w:color="auto" w:frame="1"/>
          <w:lang w:eastAsia="cs-CZ"/>
        </w:rPr>
        <w:t>Vláčnost </w:t>
      </w:r>
      <w:r w:rsidRPr="000F004E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Pokud se makronky lehce nedopečou a nejdou vám pak oddělit od papíru, nechte je stát do druhého dne, pak se budou lépe odlupovat. Pokud jsou po upečení tvrdé, nelekejte se, po rozložení budou krásně vláčné.</w:t>
      </w:r>
    </w:p>
    <w:p w:rsidR="00966C76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  <w:r w:rsidRPr="000F004E">
        <w:rPr>
          <w:rFonts w:ascii="inherit" w:eastAsia="Times New Roman" w:hAnsi="inherit" w:cs="Arial"/>
          <w:b/>
          <w:bCs/>
          <w:color w:val="000000"/>
          <w:sz w:val="21"/>
          <w:szCs w:val="21"/>
          <w:bdr w:val="none" w:sz="0" w:space="0" w:color="auto" w:frame="1"/>
          <w:lang w:eastAsia="cs-CZ"/>
        </w:rPr>
        <w:t>Rozležení </w:t>
      </w:r>
      <w:r w:rsidRPr="000F004E">
        <w:rPr>
          <w:rFonts w:ascii="Arial" w:eastAsia="Times New Roman" w:hAnsi="Arial" w:cs="Arial"/>
          <w:color w:val="000000"/>
          <w:sz w:val="21"/>
          <w:szCs w:val="21"/>
          <w:lang w:eastAsia="cs-CZ"/>
        </w:rPr>
        <w:t>Makronky plňte 12 hodin před tím, než je budete podávat, potřebují se dostatečně rozležet. Trvanlivost makronek se liší podle krému. Se šampaňským krémem vydrží v chladu do druhého, maximálně třetího dne, jiné mohou vydržet i 4 dny. </w:t>
      </w:r>
    </w:p>
    <w:p w:rsidR="00966C76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21"/>
          <w:szCs w:val="21"/>
          <w:lang w:eastAsia="cs-CZ"/>
        </w:rPr>
      </w:pPr>
    </w:p>
    <w:p w:rsidR="00966C76" w:rsidRPr="00DE70C3" w:rsidRDefault="00966C76" w:rsidP="00966C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sz w:val="12"/>
          <w:szCs w:val="21"/>
          <w:lang w:eastAsia="cs-CZ"/>
        </w:rPr>
      </w:pPr>
      <w:r w:rsidRPr="00DE70C3">
        <w:rPr>
          <w:rFonts w:ascii="Open Sans" w:hAnsi="Open Sans"/>
          <w:color w:val="333333"/>
          <w:sz w:val="12"/>
          <w:shd w:val="clear" w:color="auto" w:fill="FFFFFF"/>
        </w:rPr>
        <w:t>DVOŘÁKOVÁ, Zuzana. Makronky. In: </w:t>
      </w:r>
      <w:proofErr w:type="spellStart"/>
      <w:r w:rsidRPr="00DE70C3">
        <w:rPr>
          <w:rFonts w:ascii="Open Sans" w:hAnsi="Open Sans"/>
          <w:i/>
          <w:iCs/>
          <w:color w:val="333333"/>
          <w:sz w:val="12"/>
        </w:rPr>
        <w:t>Apetitonline</w:t>
      </w:r>
      <w:proofErr w:type="spellEnd"/>
      <w:r w:rsidRPr="00DE70C3">
        <w:rPr>
          <w:rFonts w:ascii="Open Sans" w:hAnsi="Open Sans"/>
          <w:color w:val="333333"/>
          <w:sz w:val="12"/>
          <w:shd w:val="clear" w:color="auto" w:fill="FFFFFF"/>
        </w:rPr>
        <w:t xml:space="preserve"> [online]. Praha: </w:t>
      </w:r>
      <w:proofErr w:type="spellStart"/>
      <w:r w:rsidRPr="00DE70C3">
        <w:rPr>
          <w:rFonts w:ascii="Open Sans" w:hAnsi="Open Sans"/>
          <w:color w:val="333333"/>
          <w:sz w:val="12"/>
          <w:shd w:val="clear" w:color="auto" w:fill="FFFFFF"/>
        </w:rPr>
        <w:t>BurdaInternetional</w:t>
      </w:r>
      <w:proofErr w:type="spellEnd"/>
      <w:r w:rsidRPr="00DE70C3">
        <w:rPr>
          <w:rFonts w:ascii="Open Sans" w:hAnsi="Open Sans"/>
          <w:color w:val="333333"/>
          <w:sz w:val="12"/>
          <w:shd w:val="clear" w:color="auto" w:fill="FFFFFF"/>
        </w:rPr>
        <w:t>, 2014 [cit. 2019-03-10]. Dostupné z: https://www.apetitonline.cz/recept/makronky</w:t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rPr>
          <w:b/>
        </w:rPr>
      </w:pPr>
    </w:p>
    <w:p w:rsidR="00966C76" w:rsidRDefault="00966C76" w:rsidP="00966C76">
      <w:pPr>
        <w:rPr>
          <w:b/>
        </w:rPr>
      </w:pPr>
      <w:r w:rsidRPr="00825A93">
        <w:rPr>
          <w:b/>
        </w:rPr>
        <w:t>Pomůcky</w:t>
      </w:r>
    </w:p>
    <w:p w:rsidR="00966C76" w:rsidRDefault="00966C76" w:rsidP="00966C76">
      <w:r>
        <w:t>PC s kancelářským balíkem MS Office, MS Visio a přístupem na internet</w:t>
      </w:r>
    </w:p>
    <w:p w:rsidR="00966C76" w:rsidRDefault="00966C76" w:rsidP="00966C76"/>
    <w:p w:rsidR="00966C76" w:rsidRDefault="00966C76" w:rsidP="00966C76">
      <w:pPr>
        <w:pBdr>
          <w:bottom w:val="single" w:sz="4" w:space="1" w:color="auto"/>
        </w:pBdr>
      </w:pPr>
    </w:p>
    <w:p w:rsidR="00966C76" w:rsidRDefault="00966C76" w:rsidP="00966C76"/>
    <w:p w:rsidR="00966C76" w:rsidRDefault="00966C76" w:rsidP="00966C76">
      <w:pPr>
        <w:rPr>
          <w:b/>
        </w:rPr>
      </w:pPr>
      <w:r w:rsidRPr="0097275A">
        <w:rPr>
          <w:b/>
        </w:rPr>
        <w:t>Řešení</w:t>
      </w:r>
    </w:p>
    <w:p w:rsidR="00966C76" w:rsidRDefault="00966C76" w:rsidP="00966C76">
      <w:pPr>
        <w:rPr>
          <w:b/>
        </w:rPr>
      </w:pPr>
      <w:r>
        <w:rPr>
          <w:b/>
        </w:rPr>
        <w:t>A)</w:t>
      </w: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Projekt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>Projekt – strukturovaná komplexní jednorázová plánovaná činnost, která má časové omezení a cíl něco realizovat v požadované kvalitě a za požadovanou cenu.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 xml:space="preserve">Projekt – „časově ohraničené úsilí, směřující k vytvoření unikátního produktu nebo služby“. (PMBOK </w:t>
      </w:r>
      <w:proofErr w:type="spellStart"/>
      <w:r w:rsidRPr="00F35105">
        <w:t>Guide</w:t>
      </w:r>
      <w:proofErr w:type="spellEnd"/>
      <w:r w:rsidRPr="00F35105">
        <w:t>) V této obecně přijímané definici jsou klíčové zejména omezení projektu v čase a jedinečnost jeho výstupů, protože právě tyto charakteristiky ho odlišují od </w:t>
      </w:r>
      <w:hyperlink r:id="rId8" w:tooltip="Proces" w:history="1">
        <w:r w:rsidRPr="00F35105">
          <w:t>procesu</w:t>
        </w:r>
      </w:hyperlink>
      <w:r w:rsidRPr="00F35105">
        <w:t xml:space="preserve">. Projektem tedy, alespoň v pravém smyslu toho slova, není činnost, u které není jasně definován její konec, a to jak z pohledu času (kdy činnosti skončí), tak z pohledu výstupu (čeho bude činností dosaženo). Projektem rovněž není činnost, která sice předchozí omezení naplňuje, ale je realizována opakovaně nebo podle již dříve provedeného a ověřeného postupu. </w:t>
      </w:r>
    </w:p>
    <w:p w:rsidR="00966C76" w:rsidRDefault="00966C76" w:rsidP="00966C76">
      <w:pPr>
        <w:pStyle w:val="Odstavecseseznamem"/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 xml:space="preserve">Proces 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254737">
        <w:t>Procesem se rozumí soubor na sebe navazujících d</w:t>
      </w:r>
      <w:r w:rsidRPr="00254737">
        <w:rPr>
          <w:rFonts w:hint="eastAsia"/>
        </w:rPr>
        <w:t>í</w:t>
      </w:r>
      <w:r w:rsidRPr="00254737">
        <w:t>l</w:t>
      </w:r>
      <w:r w:rsidRPr="00254737">
        <w:rPr>
          <w:rFonts w:hint="eastAsia"/>
        </w:rPr>
        <w:t>čí</w:t>
      </w:r>
      <w:r w:rsidRPr="00254737">
        <w:t>ch aktivit (transakcí), které z definovaných vstupů v jedn</w:t>
      </w:r>
      <w:r w:rsidRPr="00254737">
        <w:rPr>
          <w:rFonts w:hint="eastAsia"/>
        </w:rPr>
        <w:t>é</w:t>
      </w:r>
      <w:r w:rsidRPr="00254737">
        <w:t xml:space="preserve"> nebo v</w:t>
      </w:r>
      <w:r w:rsidRPr="00254737">
        <w:rPr>
          <w:rFonts w:hint="eastAsia"/>
        </w:rPr>
        <w:t>í</w:t>
      </w:r>
      <w:r w:rsidRPr="00254737">
        <w:t>ce alternativ</w:t>
      </w:r>
      <w:r w:rsidRPr="00254737">
        <w:rPr>
          <w:rFonts w:hint="eastAsia"/>
        </w:rPr>
        <w:t>á</w:t>
      </w:r>
      <w:r w:rsidRPr="00254737">
        <w:t>ch vytváří požadované v</w:t>
      </w:r>
      <w:r w:rsidRPr="00254737">
        <w:rPr>
          <w:rFonts w:hint="eastAsia"/>
        </w:rPr>
        <w:t>ý</w:t>
      </w:r>
      <w:r w:rsidRPr="00254737">
        <w:t>stupy s měřitelnými charakteristikami. Proces během svého průběhu spotřebovává a navazuje firemní zdroje.</w:t>
      </w: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Informační systém</w:t>
      </w:r>
    </w:p>
    <w:p w:rsidR="00966C76" w:rsidRPr="00D15F6C" w:rsidRDefault="00966C76" w:rsidP="00966C7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</w:pPr>
      <w:r>
        <w:t>Informační systém je soubor lidí, technologických prostředků a metod, které zabezpečují sběr, přenos, zpracování a uchování dat za účelem tvorby prezentace informací pro potřeby uživatelů.</w:t>
      </w: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Životní cyklus IS (redukovaný)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>Inicializace; Analýza; Syntéza; Implementace; Evaluace; Likvidace</w:t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proofErr w:type="spellStart"/>
      <w:r>
        <w:t>Time</w:t>
      </w:r>
      <w:proofErr w:type="spellEnd"/>
      <w:r>
        <w:t xml:space="preserve"> management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proofErr w:type="spellStart"/>
      <w:r w:rsidRPr="00F35105">
        <w:t>Time</w:t>
      </w:r>
      <w:proofErr w:type="spellEnd"/>
      <w:r w:rsidRPr="00F35105">
        <w:t xml:space="preserve"> management je sadou postupů, doporučení a nástrojů pro plánování času, obvykle za účelem zvýšení efektivnosti využití času. </w:t>
      </w:r>
      <w:proofErr w:type="spellStart"/>
      <w:r w:rsidRPr="00F35105">
        <w:t>Time</w:t>
      </w:r>
      <w:proofErr w:type="spellEnd"/>
      <w:r w:rsidRPr="00F35105">
        <w:t xml:space="preserve"> management v současnosti zahrnuje širokou škálu aktivit</w:t>
      </w:r>
      <w:r>
        <w:t>,</w:t>
      </w:r>
      <w:r w:rsidRPr="00F35105">
        <w:t xml:space="preserve"> mezi které patří plánování, přidělování, stanovení cílů, delegování, analýza stráveného času, monitorování a stanovení priorit.</w:t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Tým</w:t>
      </w:r>
    </w:p>
    <w:p w:rsidR="00966C76" w:rsidRDefault="00966C76" w:rsidP="00966C76">
      <w:pPr>
        <w:pStyle w:val="Odstavecseseznamem"/>
        <w:spacing w:line="240" w:lineRule="auto"/>
        <w:ind w:left="709"/>
      </w:pP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>Tým je skupina zaměstnanců a externích pracovníků plnící projekt.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>Struktura týmu (problematikou struktury týmu se blíže zabývá oblast řízení projektů):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proofErr w:type="spellStart"/>
      <w:r w:rsidRPr="00FA1973">
        <w:t>Executive</w:t>
      </w:r>
      <w:proofErr w:type="spellEnd"/>
      <w:r w:rsidRPr="00FA1973">
        <w:t xml:space="preserve"> sponzor </w:t>
      </w:r>
      <w:r>
        <w:t>– většinou to bývá ředitel nebo představitel top managementu, který při práci tým podporuje, sleduje jeho výsledky a hodnotí je a působí mezi týmem a dalšími členy vedení jako spojovací prvek. Na základě závěrečné zprávy udělá konečné rozhodnutí.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A1973">
        <w:t xml:space="preserve">Vedoucí týmu </w:t>
      </w:r>
      <w:r>
        <w:t>– je zodpovědný za úspěšné dokončení studie, působí jako organizátor práce a při interview má vedoucí roli.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A1973">
        <w:t xml:space="preserve">Sekretář týmu </w:t>
      </w:r>
      <w:r>
        <w:t>– je asistentem vedoucího, zapisuje průběh rozhovorů a kreslí diagramy.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A1973">
        <w:t>Ostatní členové týmu</w:t>
      </w:r>
      <w:r>
        <w:t xml:space="preserve"> – vybraní pracovníci, převážně zástupci všech hlavních funkčních oblastí podniku a odborník na IS, členů týmů bývá obvykle 5-8.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A1973">
        <w:t>Zástupce dodavatele systému.</w:t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Agilní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>AGILNÍ = živý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 xml:space="preserve">-použití </w:t>
      </w:r>
      <w:proofErr w:type="spellStart"/>
      <w:r w:rsidRPr="00F35105">
        <w:t>timeboxovaného</w:t>
      </w:r>
      <w:proofErr w:type="spellEnd"/>
      <w:r w:rsidRPr="00F35105">
        <w:t xml:space="preserve"> iterativního a evolučního vývoje, adaptivního plánování, evolučních dodávek a dalších hodnot a technik, které podporují čilost –</w:t>
      </w:r>
      <w:r>
        <w:t xml:space="preserve"> </w:t>
      </w:r>
      <w:r w:rsidRPr="00F35105">
        <w:t>rychlou a pružnou odezvu na změny.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>motto: změna je vítána</w:t>
      </w:r>
    </w:p>
    <w:p w:rsidR="00966C76" w:rsidRPr="00F35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5105">
        <w:t>strategie: co největší manévrovatelnost</w:t>
      </w: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Rigorózní</w:t>
      </w:r>
    </w:p>
    <w:p w:rsidR="00966C76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2105">
        <w:t>RIGORÓZNÍ METODIKY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 xml:space="preserve">- </w:t>
      </w:r>
      <w:r w:rsidRPr="00F32105">
        <w:t>požadavky na software je možné specifikovat předem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 xml:space="preserve">- </w:t>
      </w:r>
      <w:r w:rsidRPr="00F32105">
        <w:t>změnám se snažíme zabránit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 xml:space="preserve">- </w:t>
      </w:r>
      <w:r w:rsidRPr="00F32105">
        <w:t xml:space="preserve">jsou náročné 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>
        <w:t xml:space="preserve">- </w:t>
      </w:r>
      <w:r w:rsidRPr="00F32105">
        <w:t>velké množství meziproduktů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2105">
        <w:t>ztrácí se cíl vývoje – vytvořit fungující SW odpovídající potřebám uživatelů</w:t>
      </w:r>
    </w:p>
    <w:p w:rsidR="00966C76" w:rsidRPr="00C57372" w:rsidRDefault="00966C76" w:rsidP="00966C76">
      <w:pPr>
        <w:rPr>
          <w:rFonts w:eastAsia="Calibri" w:cs="Times New Roman"/>
          <w:sz w:val="20"/>
          <w:szCs w:val="20"/>
        </w:rPr>
      </w:pPr>
    </w:p>
    <w:p w:rsidR="00966C76" w:rsidRDefault="00966C76" w:rsidP="00966C76">
      <w:pPr>
        <w:spacing w:line="240" w:lineRule="auto"/>
      </w:pPr>
    </w:p>
    <w:p w:rsidR="00966C76" w:rsidRDefault="00966C76" w:rsidP="00966C76">
      <w:pPr>
        <w:pStyle w:val="Odstavecseseznamem"/>
        <w:numPr>
          <w:ilvl w:val="0"/>
          <w:numId w:val="4"/>
        </w:numPr>
        <w:spacing w:line="240" w:lineRule="auto"/>
      </w:pPr>
      <w:r>
        <w:t>Požadavek na změnu (</w:t>
      </w:r>
      <w:proofErr w:type="spellStart"/>
      <w:r>
        <w:t>RfCh</w:t>
      </w:r>
      <w:proofErr w:type="spellEnd"/>
      <w:r>
        <w:t>)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proofErr w:type="spellStart"/>
      <w:r w:rsidRPr="00F32105">
        <w:t>Request</w:t>
      </w:r>
      <w:proofErr w:type="spellEnd"/>
      <w:r w:rsidRPr="00F32105">
        <w:t xml:space="preserve"> </w:t>
      </w:r>
      <w:proofErr w:type="spellStart"/>
      <w:r w:rsidRPr="00F32105">
        <w:t>for</w:t>
      </w:r>
      <w:proofErr w:type="spellEnd"/>
      <w:r w:rsidRPr="00F32105">
        <w:t xml:space="preserve"> </w:t>
      </w:r>
      <w:proofErr w:type="spellStart"/>
      <w:r w:rsidRPr="00F32105">
        <w:t>change</w:t>
      </w:r>
      <w:proofErr w:type="spellEnd"/>
      <w:r w:rsidRPr="00F32105">
        <w:t xml:space="preserve"> </w:t>
      </w:r>
      <w:r>
        <w:t>– závisí na použité metodice (agilní vs. rigorózní). Výsledek i samotný přístup k </w:t>
      </w:r>
      <w:proofErr w:type="spellStart"/>
      <w:r>
        <w:t>RfC</w:t>
      </w:r>
      <w:proofErr w:type="spellEnd"/>
      <w:r>
        <w:t xml:space="preserve"> je zahrnut do metodiky vývoje. Možným výsledkem je: Schválení změny; Schválení částečné; Zamítnutí; Odložení požadavku do doby dostatku zdrojů</w:t>
      </w:r>
    </w:p>
    <w:p w:rsidR="00966C76" w:rsidRDefault="00966C76" w:rsidP="00966C76">
      <w:pPr>
        <w:pStyle w:val="Odstavecseseznamem"/>
        <w:numPr>
          <w:ilvl w:val="0"/>
          <w:numId w:val="4"/>
        </w:numPr>
        <w:spacing w:after="120" w:line="360" w:lineRule="auto"/>
        <w:jc w:val="both"/>
      </w:pPr>
      <w:r>
        <w:t>ITIL</w:t>
      </w:r>
    </w:p>
    <w:p w:rsidR="00966C76" w:rsidRPr="00F32105" w:rsidRDefault="00966C76" w:rsidP="00966C7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line="240" w:lineRule="auto"/>
      </w:pPr>
      <w:r w:rsidRPr="00F32105">
        <w:t xml:space="preserve">ITIL® – </w:t>
      </w:r>
      <w:proofErr w:type="spellStart"/>
      <w:r w:rsidRPr="00F32105">
        <w:t>Information</w:t>
      </w:r>
      <w:proofErr w:type="spellEnd"/>
      <w:r w:rsidRPr="00F32105">
        <w:t xml:space="preserve"> Technology </w:t>
      </w:r>
      <w:proofErr w:type="spellStart"/>
      <w:r w:rsidRPr="00F32105">
        <w:t>Infrastructure</w:t>
      </w:r>
      <w:proofErr w:type="spellEnd"/>
      <w:r w:rsidRPr="00F32105">
        <w:t xml:space="preserve"> </w:t>
      </w:r>
      <w:proofErr w:type="spellStart"/>
      <w:r w:rsidRPr="00F32105">
        <w:t>Library</w:t>
      </w:r>
      <w:proofErr w:type="spellEnd"/>
      <w:r w:rsidRPr="00F32105">
        <w:t xml:space="preserve"> je sada knižních publikací, která obsahuje sbírku nejlepších zkušeností z oboru </w:t>
      </w:r>
      <w:hyperlink r:id="rId9" w:history="1">
        <w:r w:rsidRPr="00F32105">
          <w:t>řízení služeb informačních technologií</w:t>
        </w:r>
      </w:hyperlink>
      <w:r w:rsidRPr="00F32105">
        <w:t>.  ITIL</w:t>
      </w:r>
      <w:proofErr w:type="gramStart"/>
      <w:r w:rsidRPr="00F32105">
        <w:t>®  je</w:t>
      </w:r>
      <w:proofErr w:type="gramEnd"/>
      <w:r w:rsidRPr="00F32105">
        <w:t xml:space="preserve"> soubor praxí prověřených konceptů a postupů, které umožňují lépe plánovat, využívat a zkvalitňovat využití </w:t>
      </w:r>
      <w:hyperlink r:id="rId10" w:tooltip="Informační technologie" w:history="1">
        <w:r w:rsidRPr="00F32105">
          <w:t>informačních technologií</w:t>
        </w:r>
      </w:hyperlink>
      <w:r w:rsidRPr="00F32105">
        <w:t xml:space="preserve"> (IT), a to jak ze strany dodavatelů IT služeb, tak i z pohledu zákazníků. </w:t>
      </w:r>
    </w:p>
    <w:p w:rsidR="00966C76" w:rsidRDefault="00966C76" w:rsidP="00966C76">
      <w:pPr>
        <w:rPr>
          <w:b/>
        </w:rPr>
      </w:pPr>
    </w:p>
    <w:p w:rsidR="00966C76" w:rsidRDefault="00966C76" w:rsidP="005F5A41">
      <w:pPr>
        <w:pStyle w:val="Odstavecseseznamem"/>
        <w:numPr>
          <w:ilvl w:val="0"/>
          <w:numId w:val="5"/>
        </w:numPr>
      </w:pPr>
      <w:proofErr w:type="spellStart"/>
      <w:r>
        <w:t>Ganttův</w:t>
      </w:r>
      <w:proofErr w:type="spellEnd"/>
      <w:r>
        <w:t xml:space="preserve"> diagram časového plánu:</w:t>
      </w:r>
    </w:p>
    <w:p w:rsidR="00966C76" w:rsidRDefault="00966C76" w:rsidP="00966C76"/>
    <w:p w:rsidR="00966C76" w:rsidRPr="00F32105" w:rsidRDefault="00321909" w:rsidP="00966C76">
      <w:pPr>
        <w:rPr>
          <w:b/>
        </w:rPr>
      </w:pPr>
      <w:r>
        <w:rPr>
          <w:noProof/>
        </w:rPr>
        <w:object w:dxaOrig="21210" w:dyaOrig="4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844.05pt;height:398.7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48121864" r:id="rId12"/>
        </w:object>
      </w:r>
    </w:p>
    <w:p w:rsidR="00966C76" w:rsidRPr="00943DEB" w:rsidRDefault="00966C76" w:rsidP="00DC5D00">
      <w:pPr>
        <w:spacing w:after="0"/>
      </w:pPr>
    </w:p>
    <w:sectPr w:rsidR="00966C76" w:rsidRPr="00943DEB" w:rsidSect="0066480A">
      <w:headerReference w:type="first" r:id="rId13"/>
      <w:footerReference w:type="first" r:id="rId14"/>
      <w:pgSz w:w="11906" w:h="16838"/>
      <w:pgMar w:top="1588" w:right="1134" w:bottom="158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321909" w:rsidRDefault="00321909" w:rsidP="00AE5686">
      <w:pPr>
        <w:spacing w:after="0" w:line="240" w:lineRule="auto"/>
      </w:pPr>
      <w:r>
        <w:separator/>
      </w:r>
    </w:p>
  </w:endnote>
  <w:endnote w:type="continuationSeparator" w:id="0">
    <w:p w:rsidR="00321909" w:rsidRDefault="00321909" w:rsidP="00AE56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20B0604020202020204"/>
    <w:charset w:val="00"/>
    <w:family w:val="roman"/>
    <w:notTrueType/>
    <w:pitch w:val="default"/>
  </w:font>
  <w:font w:name="Open Sans">
    <w:altName w:val="Times New Roman"/>
    <w:panose1 w:val="020B0604020202020204"/>
    <w:charset w:val="00"/>
    <w:family w:val="roman"/>
    <w:notTrueType/>
    <w:pitch w:val="default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66480A">
    <w:pPr>
      <w:pStyle w:val="Zpat"/>
      <w:ind w:left="1843"/>
    </w:pPr>
    <w:r>
      <w:rPr>
        <w:noProof/>
        <w:lang w:eastAsia="cs-CZ"/>
      </w:rPr>
      <w:drawing>
        <wp:anchor distT="0" distB="0" distL="114300" distR="114300" simplePos="0" relativeHeight="251669504" behindDoc="1" locked="0" layoutInCell="1" allowOverlap="1">
          <wp:simplePos x="0" y="0"/>
          <wp:positionH relativeFrom="margin">
            <wp:posOffset>0</wp:posOffset>
          </wp:positionH>
          <wp:positionV relativeFrom="paragraph">
            <wp:posOffset>-296545</wp:posOffset>
          </wp:positionV>
          <wp:extent cx="3790800" cy="648000"/>
          <wp:effectExtent l="0" t="0" r="635" b="0"/>
          <wp:wrapNone/>
          <wp:docPr id="3" name="Obrázek 3" descr="C-MOV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-MOV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0800" cy="64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FC3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3152775</wp:posOffset>
              </wp:positionH>
              <wp:positionV relativeFrom="paragraph">
                <wp:posOffset>-305064</wp:posOffset>
              </wp:positionV>
              <wp:extent cx="3225884" cy="681487"/>
              <wp:effectExtent l="0" t="0" r="0" b="4445"/>
              <wp:wrapNone/>
              <wp:docPr id="1" name="Textové po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5884" cy="681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D2A84" w:rsidRDefault="005D2A84" w:rsidP="005D2A84">
                          <w:pPr>
                            <w:pStyle w:val="Bezmezer"/>
                            <w:spacing w:line="220" w:lineRule="exact"/>
                          </w:pPr>
                          <w:r>
                            <w:t xml:space="preserve">Národní pedagogický institut České republiky </w:t>
                          </w:r>
                        </w:p>
                        <w:p w:rsidR="003A7278" w:rsidRDefault="003A7278" w:rsidP="003A7278">
                          <w:pPr>
                            <w:pStyle w:val="Bezmezer"/>
                            <w:spacing w:line="220" w:lineRule="exact"/>
                          </w:pPr>
                          <w:r>
                            <w:t>Projekt Modernizace odborného vzdělávání (MOV)</w:t>
                          </w:r>
                        </w:p>
                        <w:p w:rsidR="00E418B6" w:rsidRPr="007509AF" w:rsidRDefault="00A1258D" w:rsidP="003A7278">
                          <w:pPr>
                            <w:pStyle w:val="Bezmezer"/>
                            <w:spacing w:line="220" w:lineRule="exact"/>
                          </w:pPr>
                          <w:r w:rsidRPr="00A1258D">
                            <w:t xml:space="preserve">Senovážné nám. 872/25, 110 </w:t>
                          </w:r>
                          <w:proofErr w:type="gramStart"/>
                          <w:r w:rsidRPr="00A1258D">
                            <w:t>00  Praha</w:t>
                          </w:r>
                          <w:proofErr w:type="gramEnd"/>
                          <w:r w:rsidRPr="00A1258D">
                            <w:t xml:space="preserve"> 1</w:t>
                          </w:r>
                          <w:r>
                            <w:t xml:space="preserve"> </w:t>
                          </w:r>
                          <w:r w:rsidR="003A7278" w:rsidRPr="00011501">
                            <w:t>www.projektmov</w:t>
                          </w:r>
                          <w:r w:rsidR="00002616">
                            <w:t>.cz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ové pole 1" o:spid="_x0000_s1026" type="#_x0000_t202" style="position:absolute;left:0;text-align:left;margin-left:248.25pt;margin-top:-24pt;width:254pt;height:53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" stroked="f">
              <v:textbox>
                <w:txbxContent>
                  <w:p w:rsidR="005D2A84" w:rsidRDefault="005D2A84" w:rsidP="005D2A84">
                    <w:pPr>
                      <w:pStyle w:val="Bezmezer"/>
                      <w:spacing w:line="220" w:lineRule="exact"/>
                    </w:pPr>
                    <w:r>
                      <w:t xml:space="preserve">Národní pedagogický institut České republiky </w:t>
                    </w:r>
                  </w:p>
                  <w:p w:rsidR="003A7278" w:rsidRDefault="003A7278" w:rsidP="003A7278">
                    <w:pPr>
                      <w:pStyle w:val="Bezmezer"/>
                      <w:spacing w:line="220" w:lineRule="exact"/>
                    </w:pPr>
                    <w:r>
                      <w:t>Projekt Modernizace odborného vzdělávání (MOV)</w:t>
                    </w:r>
                  </w:p>
                  <w:p w:rsidR="00E418B6" w:rsidRPr="007509AF" w:rsidRDefault="00A1258D" w:rsidP="003A7278">
                    <w:pPr>
                      <w:pStyle w:val="Bezmezer"/>
                      <w:spacing w:line="220" w:lineRule="exact"/>
                    </w:pPr>
                    <w:r w:rsidRPr="00A1258D">
                      <w:t xml:space="preserve">Senovážné nám. 872/25, 110 </w:t>
                    </w:r>
                    <w:proofErr w:type="gramStart"/>
                    <w:r w:rsidRPr="00A1258D">
                      <w:t>00  Praha</w:t>
                    </w:r>
                    <w:proofErr w:type="gramEnd"/>
                    <w:r w:rsidRPr="00A1258D">
                      <w:t xml:space="preserve"> 1</w:t>
                    </w:r>
                    <w:r>
                      <w:t xml:space="preserve"> </w:t>
                    </w:r>
                    <w:r w:rsidR="003A7278" w:rsidRPr="00011501">
                      <w:t>www.projektmov</w:t>
                    </w:r>
                    <w:r w:rsidR="00002616">
                      <w:t>.cz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321909" w:rsidRDefault="00321909" w:rsidP="00AE5686">
      <w:pPr>
        <w:spacing w:after="0" w:line="240" w:lineRule="auto"/>
      </w:pPr>
      <w:r>
        <w:separator/>
      </w:r>
    </w:p>
  </w:footnote>
  <w:footnote w:type="continuationSeparator" w:id="0">
    <w:p w:rsidR="00321909" w:rsidRDefault="00321909" w:rsidP="00AE56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1D4A23">
    <w:pPr>
      <w:pStyle w:val="Zhlav"/>
      <w:tabs>
        <w:tab w:val="clear" w:pos="4536"/>
        <w:tab w:val="clear" w:pos="9072"/>
        <w:tab w:val="left" w:pos="1275"/>
      </w:tabs>
    </w:pPr>
    <w:r>
      <w:rPr>
        <w:noProof/>
        <w:lang w:eastAsia="cs-CZ"/>
      </w:rPr>
      <w:drawing>
        <wp:anchor distT="0" distB="0" distL="114300" distR="114300" simplePos="0" relativeHeight="251667456" behindDoc="1" locked="1" layoutInCell="0" allowOverlap="1">
          <wp:simplePos x="0" y="0"/>
          <wp:positionH relativeFrom="page">
            <wp:posOffset>900430</wp:posOffset>
          </wp:positionH>
          <wp:positionV relativeFrom="page">
            <wp:posOffset>360045</wp:posOffset>
          </wp:positionV>
          <wp:extent cx="3600000" cy="615600"/>
          <wp:effectExtent l="0" t="0" r="635" b="0"/>
          <wp:wrapNone/>
          <wp:docPr id="2" name="Obrázek 2" descr="C-OPVVV-MSM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-OPVVV-MSM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0000" cy="615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D4A23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697008"/>
    <w:multiLevelType w:val="hybridMultilevel"/>
    <w:tmpl w:val="59C4198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17227A"/>
    <w:multiLevelType w:val="hybridMultilevel"/>
    <w:tmpl w:val="901AB950"/>
    <w:lvl w:ilvl="0" w:tplc="040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8CC17B8"/>
    <w:multiLevelType w:val="hybridMultilevel"/>
    <w:tmpl w:val="59C4198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78011F"/>
    <w:multiLevelType w:val="hybridMultilevel"/>
    <w:tmpl w:val="7C122406"/>
    <w:lvl w:ilvl="0" w:tplc="E6865EAC">
      <w:start w:val="2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6A7F52"/>
    <w:multiLevelType w:val="hybridMultilevel"/>
    <w:tmpl w:val="3A821E4C"/>
    <w:lvl w:ilvl="0" w:tplc="3A148BF0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686"/>
    <w:rsid w:val="00002616"/>
    <w:rsid w:val="0007443C"/>
    <w:rsid w:val="000A47E9"/>
    <w:rsid w:val="000E68A1"/>
    <w:rsid w:val="00103D59"/>
    <w:rsid w:val="001569AB"/>
    <w:rsid w:val="001911BD"/>
    <w:rsid w:val="001A7123"/>
    <w:rsid w:val="001D4A23"/>
    <w:rsid w:val="002538DA"/>
    <w:rsid w:val="00300272"/>
    <w:rsid w:val="00321909"/>
    <w:rsid w:val="00324923"/>
    <w:rsid w:val="00336FD6"/>
    <w:rsid w:val="00340303"/>
    <w:rsid w:val="003A7278"/>
    <w:rsid w:val="003F0477"/>
    <w:rsid w:val="00454467"/>
    <w:rsid w:val="0048182C"/>
    <w:rsid w:val="004B433E"/>
    <w:rsid w:val="004C134C"/>
    <w:rsid w:val="004D228E"/>
    <w:rsid w:val="004D3F13"/>
    <w:rsid w:val="004E4FC3"/>
    <w:rsid w:val="00545DEA"/>
    <w:rsid w:val="005D2A84"/>
    <w:rsid w:val="005F5A41"/>
    <w:rsid w:val="00644230"/>
    <w:rsid w:val="0065096A"/>
    <w:rsid w:val="0066068B"/>
    <w:rsid w:val="0066480A"/>
    <w:rsid w:val="007409FD"/>
    <w:rsid w:val="00764251"/>
    <w:rsid w:val="007673D4"/>
    <w:rsid w:val="007A2A19"/>
    <w:rsid w:val="00823EE4"/>
    <w:rsid w:val="00851090"/>
    <w:rsid w:val="008C1BE8"/>
    <w:rsid w:val="009310A3"/>
    <w:rsid w:val="00943DEB"/>
    <w:rsid w:val="00966C76"/>
    <w:rsid w:val="00992CF8"/>
    <w:rsid w:val="009F6A78"/>
    <w:rsid w:val="00A1258D"/>
    <w:rsid w:val="00A22E58"/>
    <w:rsid w:val="00A31DE4"/>
    <w:rsid w:val="00A6778A"/>
    <w:rsid w:val="00AE5686"/>
    <w:rsid w:val="00B365F5"/>
    <w:rsid w:val="00BC7CDB"/>
    <w:rsid w:val="00BE6C14"/>
    <w:rsid w:val="00BF1247"/>
    <w:rsid w:val="00C0066A"/>
    <w:rsid w:val="00C34B16"/>
    <w:rsid w:val="00C564C0"/>
    <w:rsid w:val="00CC69FD"/>
    <w:rsid w:val="00D01BFE"/>
    <w:rsid w:val="00D543AE"/>
    <w:rsid w:val="00DB013C"/>
    <w:rsid w:val="00DC5D00"/>
    <w:rsid w:val="00DC6CF6"/>
    <w:rsid w:val="00DE51B4"/>
    <w:rsid w:val="00E378EB"/>
    <w:rsid w:val="00E418B6"/>
    <w:rsid w:val="00E83D7A"/>
    <w:rsid w:val="00ED6BFE"/>
    <w:rsid w:val="00F14316"/>
    <w:rsid w:val="00F360B1"/>
    <w:rsid w:val="00F4521B"/>
    <w:rsid w:val="00F72BF6"/>
    <w:rsid w:val="00F90709"/>
    <w:rsid w:val="00FE4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DCA057"/>
  <w15:chartTrackingRefBased/>
  <w15:docId w15:val="{CF044649-670D-4F8A-A9A3-57B11CF54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AE5686"/>
  </w:style>
  <w:style w:type="paragraph" w:styleId="Zpat">
    <w:name w:val="footer"/>
    <w:basedOn w:val="Normln"/>
    <w:link w:val="Zpat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AE5686"/>
  </w:style>
  <w:style w:type="paragraph" w:styleId="Normlnweb">
    <w:name w:val="Normal (Web)"/>
    <w:basedOn w:val="Normln"/>
    <w:uiPriority w:val="99"/>
    <w:semiHidden/>
    <w:unhideWhenUsed/>
    <w:rsid w:val="00AE5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Bezmezer">
    <w:name w:val="No Spacing"/>
    <w:uiPriority w:val="1"/>
    <w:qFormat/>
    <w:rsid w:val="00943DEB"/>
    <w:pPr>
      <w:spacing w:after="0" w:line="240" w:lineRule="auto"/>
    </w:pPr>
  </w:style>
  <w:style w:type="paragraph" w:styleId="Odstavecseseznamem">
    <w:name w:val="List Paragraph"/>
    <w:basedOn w:val="Normln"/>
    <w:uiPriority w:val="34"/>
    <w:qFormat/>
    <w:rsid w:val="00BE6C1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04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3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s.wikipedia.org/wiki/Proces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V_kres_Microsoft_Visia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cs.wikipedia.org/wiki/Informa%C4%8Dn%C3%AD_technologie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itsmportal.cz/cs/-ITSM-ITIL-/-Co-je-to-ITSM.alej" TargetMode="Externa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78</Words>
  <Characters>5185</Characters>
  <Application>Microsoft Office Word</Application>
  <DocSecurity>0</DocSecurity>
  <Lines>43</Lines>
  <Paragraphs>1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NUV</Company>
  <LinksUpToDate>false</LinksUpToDate>
  <CharactersWithSpaces>6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velicky</dc:creator>
  <cp:keywords/>
  <dc:description/>
  <cp:lastModifiedBy>Luboš Tonhauser</cp:lastModifiedBy>
  <cp:revision>3</cp:revision>
  <dcterms:created xsi:type="dcterms:W3CDTF">2020-04-11T12:50:00Z</dcterms:created>
  <dcterms:modified xsi:type="dcterms:W3CDTF">2020-04-11T12:51:00Z</dcterms:modified>
</cp:coreProperties>
</file>